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23E438F3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34F6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21443F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21443F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32FBB6" w14:textId="3CE401F4" w:rsidR="000D0F9E" w:rsidRPr="00850FD5" w:rsidRDefault="000D0F9E" w:rsidP="00A047F2">
      <w:pPr>
        <w:pStyle w:val="ListParagraph"/>
        <w:spacing w:after="0" w:line="480" w:lineRule="auto"/>
        <w:ind w:left="-284"/>
        <w:contextualSpacing w:val="0"/>
        <w:jc w:val="center"/>
        <w:rPr>
          <w:rFonts w:ascii="Times New Roman" w:hAnsi="Times New Roman" w:cs="Times New Roman"/>
        </w:rPr>
      </w:pPr>
    </w:p>
    <w:p w14:paraId="1F04A08D" w14:textId="724CFD1A" w:rsidR="00FC2EA9" w:rsidRDefault="00E8127F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7F966D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35pt;height:571.8pt" o:ole="">
            <v:imagedata r:id="rId8" o:title=""/>
          </v:shape>
          <o:OLEObject Type="Embed" ProgID="Visio.Drawing.15" ShapeID="_x0000_i1025" DrawAspect="Content" ObjectID="_1788934089" r:id="rId9"/>
        </w:object>
      </w:r>
    </w:p>
    <w:p w14:paraId="364F62CC" w14:textId="77777777" w:rsidR="009972BD" w:rsidRDefault="009972BD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3C63C16E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A90D0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A90D0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For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4789FAA0" w14:textId="769BF950" w:rsidR="00E0193C" w:rsidRPr="00850FD5" w:rsidRDefault="00E0193C" w:rsidP="00E0193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D12F5F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D12F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2F5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12F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2F5F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D12F5F">
        <w:rPr>
          <w:rFonts w:ascii="Times New Roman" w:hAnsi="Times New Roman" w:cs="Times New Roman"/>
          <w:sz w:val="24"/>
          <w:szCs w:val="24"/>
        </w:rPr>
        <w:t xml:space="preserve"> motor </w:t>
      </w:r>
      <w:proofErr w:type="spellStart"/>
      <w:r w:rsidR="00D12F5F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="00D12F5F">
        <w:rPr>
          <w:rFonts w:ascii="Times New Roman" w:hAnsi="Times New Roman" w:cs="Times New Roman"/>
          <w:sz w:val="24"/>
          <w:szCs w:val="24"/>
        </w:rPr>
        <w:t xml:space="preserve">. </w:t>
      </w:r>
      <w:r w:rsidR="00D12F5F" w:rsidRPr="00321A41">
        <w:rPr>
          <w:rFonts w:ascii="Times New Roman" w:hAnsi="Times New Roman" w:cs="Times New Roman"/>
          <w:sz w:val="24"/>
          <w:szCs w:val="24"/>
        </w:rPr>
        <w:t xml:space="preserve">Perakitan </w:t>
      </w:r>
      <w:proofErr w:type="spellStart"/>
      <w:r w:rsidR="00D12F5F" w:rsidRPr="00321A41">
        <w:rPr>
          <w:rFonts w:ascii="Times New Roman" w:hAnsi="Times New Roman" w:cs="Times New Roman"/>
          <w:sz w:val="24"/>
          <w:szCs w:val="24"/>
        </w:rPr>
        <w:t>kabel</w:t>
      </w:r>
      <w:proofErr w:type="spellEnd"/>
      <w:r w:rsidR="00D12F5F" w:rsidRPr="00321A4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D12F5F">
        <w:rPr>
          <w:rFonts w:ascii="Times New Roman" w:hAnsi="Times New Roman" w:cs="Times New Roman"/>
          <w:sz w:val="24"/>
          <w:szCs w:val="24"/>
        </w:rPr>
        <w:t>selang</w:t>
      </w:r>
      <w:proofErr w:type="spellEnd"/>
      <w:r w:rsidR="00D12F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2F5F">
        <w:rPr>
          <w:rFonts w:ascii="Times New Roman" w:hAnsi="Times New Roman" w:cs="Times New Roman"/>
          <w:sz w:val="24"/>
          <w:szCs w:val="24"/>
        </w:rPr>
        <w:t>pneumatik</w:t>
      </w:r>
      <w:proofErr w:type="spellEnd"/>
      <w:r w:rsidR="00D12F5F" w:rsidRPr="009305BF">
        <w:rPr>
          <w:rFonts w:ascii="Times New Roman" w:hAnsi="Times New Roman" w:cs="Times New Roman"/>
          <w:sz w:val="24"/>
          <w:szCs w:val="24"/>
        </w:rPr>
        <w:t xml:space="preserve">, </w:t>
      </w:r>
      <w:r w:rsidR="00D12F5F" w:rsidRPr="009305BF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 w:rsidR="00D12F5F" w:rsidRPr="009305BF">
        <w:rPr>
          <w:rFonts w:ascii="Times New Roman" w:hAnsi="Times New Roman" w:cs="Times New Roman"/>
          <w:sz w:val="24"/>
          <w:szCs w:val="24"/>
        </w:rPr>
        <w:t xml:space="preserve">, dan </w:t>
      </w:r>
      <w:r w:rsidR="00D12F5F" w:rsidRPr="009305BF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 w:rsidR="00D12F5F" w:rsidRPr="009305BF">
        <w:rPr>
          <w:rFonts w:ascii="Times New Roman" w:hAnsi="Times New Roman" w:cs="Times New Roman"/>
          <w:sz w:val="24"/>
          <w:szCs w:val="24"/>
        </w:rPr>
        <w:t>.</w:t>
      </w:r>
    </w:p>
    <w:p w14:paraId="6CD6A2A6" w14:textId="77777777" w:rsidR="007171A7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012AA070" w14:textId="5BF96E65" w:rsidR="007171A7" w:rsidRPr="00850FD5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04BDA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104BDA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For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B598BFA" w14:textId="0F530872" w:rsidR="007171A7" w:rsidRPr="00001144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5172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985172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21443F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21443F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9826E6A" w14:textId="77777777" w:rsidR="00AA3DF9" w:rsidRDefault="00AA3DF9" w:rsidP="00495BD1">
      <w:pPr>
        <w:spacing w:after="0" w:line="240" w:lineRule="auto"/>
      </w:pPr>
      <w:r>
        <w:separator/>
      </w:r>
    </w:p>
  </w:endnote>
  <w:endnote w:type="continuationSeparator" w:id="0">
    <w:p w14:paraId="03B0C5C8" w14:textId="77777777" w:rsidR="00AA3DF9" w:rsidRDefault="00AA3DF9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0A7E6D" w14:textId="77777777" w:rsidR="00AA3DF9" w:rsidRDefault="00AA3DF9" w:rsidP="00495BD1">
      <w:pPr>
        <w:spacing w:after="0" w:line="240" w:lineRule="auto"/>
      </w:pPr>
      <w:r>
        <w:separator/>
      </w:r>
    </w:p>
  </w:footnote>
  <w:footnote w:type="continuationSeparator" w:id="0">
    <w:p w14:paraId="50D57F50" w14:textId="77777777" w:rsidR="00AA3DF9" w:rsidRDefault="00AA3DF9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E8127F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08B9"/>
    <w:rsid w:val="000E6292"/>
    <w:rsid w:val="00104BDA"/>
    <w:rsid w:val="001172ED"/>
    <w:rsid w:val="0012114D"/>
    <w:rsid w:val="00132670"/>
    <w:rsid w:val="0015484E"/>
    <w:rsid w:val="001664E3"/>
    <w:rsid w:val="001702B9"/>
    <w:rsid w:val="00170A2F"/>
    <w:rsid w:val="00187D99"/>
    <w:rsid w:val="00201392"/>
    <w:rsid w:val="0021443F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75071"/>
    <w:rsid w:val="00376862"/>
    <w:rsid w:val="00384546"/>
    <w:rsid w:val="00394F48"/>
    <w:rsid w:val="003A0B03"/>
    <w:rsid w:val="003A269A"/>
    <w:rsid w:val="003F410A"/>
    <w:rsid w:val="00422CAA"/>
    <w:rsid w:val="004234F6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05CC"/>
    <w:rsid w:val="005E2107"/>
    <w:rsid w:val="005E4D6B"/>
    <w:rsid w:val="005E5F9D"/>
    <w:rsid w:val="005F5EE2"/>
    <w:rsid w:val="00605980"/>
    <w:rsid w:val="00610C25"/>
    <w:rsid w:val="00636224"/>
    <w:rsid w:val="00653E1B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71A7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D34FA"/>
    <w:rsid w:val="007E2FED"/>
    <w:rsid w:val="007E46FC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8F5D24"/>
    <w:rsid w:val="0092448E"/>
    <w:rsid w:val="009247B3"/>
    <w:rsid w:val="00930061"/>
    <w:rsid w:val="009465BB"/>
    <w:rsid w:val="00947C7A"/>
    <w:rsid w:val="00956FFC"/>
    <w:rsid w:val="00957A7D"/>
    <w:rsid w:val="00957BE8"/>
    <w:rsid w:val="0096703E"/>
    <w:rsid w:val="00967300"/>
    <w:rsid w:val="00975D77"/>
    <w:rsid w:val="009803A0"/>
    <w:rsid w:val="00985172"/>
    <w:rsid w:val="00992799"/>
    <w:rsid w:val="009939A7"/>
    <w:rsid w:val="009972BD"/>
    <w:rsid w:val="009A5CBB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1EC5"/>
    <w:rsid w:val="00A85EE0"/>
    <w:rsid w:val="00A90D06"/>
    <w:rsid w:val="00A935E6"/>
    <w:rsid w:val="00A97211"/>
    <w:rsid w:val="00AA3DF9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16AAE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12F5F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C7144"/>
    <w:rsid w:val="00DD17AE"/>
    <w:rsid w:val="00DD33E2"/>
    <w:rsid w:val="00DE7277"/>
    <w:rsid w:val="00E0193C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8127F"/>
    <w:rsid w:val="00E903BD"/>
    <w:rsid w:val="00E96EE7"/>
    <w:rsid w:val="00EC1217"/>
    <w:rsid w:val="00EC1971"/>
    <w:rsid w:val="00EC46E4"/>
    <w:rsid w:val="00EE2E93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4</Pages>
  <Words>383</Words>
  <Characters>218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8</cp:revision>
  <dcterms:created xsi:type="dcterms:W3CDTF">2023-05-24T04:15:00Z</dcterms:created>
  <dcterms:modified xsi:type="dcterms:W3CDTF">2024-09-27T02:22:00Z</dcterms:modified>
</cp:coreProperties>
</file>